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626B0B" w:rsidRPr="00C305C2" w:rsidTr="00626B0B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626B0B" w:rsidRPr="0061636C" w:rsidRDefault="00626B0B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626B0B" w:rsidRPr="00EB7AB6" w:rsidRDefault="00626B0B" w:rsidP="00787286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626B0B" w:rsidRPr="00236E1E" w:rsidRDefault="00626B0B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626B0B" w:rsidRPr="00551B24" w:rsidRDefault="00626B0B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626B0B" w:rsidRPr="00C305C2" w:rsidRDefault="00626B0B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626B0B" w:rsidP="001E49AD">
      <w:pPr>
        <w:pStyle w:val="AralkYok"/>
        <w:jc w:val="center"/>
        <w:rPr>
          <w:rFonts w:ascii="Cambria" w:hAnsi="Cambria"/>
        </w:rPr>
      </w:pPr>
      <w:r>
        <w:object w:dxaOrig="9465" w:dyaOrig="13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602.4pt" o:ole="">
            <v:imagedata r:id="rId6" o:title=""/>
          </v:shape>
          <o:OLEObject Type="Embed" ProgID="Visio.Drawing.15" ShapeID="_x0000_i1025" DrawAspect="Content" ObjectID="_172657121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3474" w:rsidRDefault="00AE3474" w:rsidP="00534F7F">
      <w:pPr>
        <w:spacing w:after="0" w:line="240" w:lineRule="auto"/>
      </w:pPr>
      <w:r>
        <w:separator/>
      </w:r>
    </w:p>
  </w:endnote>
  <w:endnote w:type="continuationSeparator" w:id="0">
    <w:p w:rsidR="00AE3474" w:rsidRDefault="00AE347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79FB" w:rsidRDefault="003879F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AA2BFE" w:rsidRDefault="00534F7F" w:rsidP="00AA2BFE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79FB" w:rsidRDefault="003879F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3474" w:rsidRDefault="00AE3474" w:rsidP="00534F7F">
      <w:pPr>
        <w:spacing w:after="0" w:line="240" w:lineRule="auto"/>
      </w:pPr>
      <w:r>
        <w:separator/>
      </w:r>
    </w:p>
  </w:footnote>
  <w:footnote w:type="continuationSeparator" w:id="0">
    <w:p w:rsidR="00AE3474" w:rsidRDefault="00AE347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79FB" w:rsidRDefault="003879F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3879FB" w:rsidP="00534F7F">
          <w:pPr>
            <w:pStyle w:val="stBilgi"/>
            <w:ind w:left="-115" w:right="-110"/>
          </w:pPr>
          <w:r w:rsidRPr="003879FB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8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C91230" w:rsidRDefault="00C91230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91230">
            <w:rPr>
              <w:rFonts w:ascii="Cambria" w:hAnsi="Cambria"/>
              <w:b/>
              <w:color w:val="002060"/>
            </w:rPr>
            <w:t>DOKTOR ÖĞRETİM ÜYESİ ALIMI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C91230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45B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45B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45B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45B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79FB" w:rsidRDefault="003879F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150BA"/>
    <w:rsid w:val="00026501"/>
    <w:rsid w:val="00045B7F"/>
    <w:rsid w:val="000472B6"/>
    <w:rsid w:val="001328B1"/>
    <w:rsid w:val="00134A7D"/>
    <w:rsid w:val="00164950"/>
    <w:rsid w:val="0016547C"/>
    <w:rsid w:val="001842CA"/>
    <w:rsid w:val="00187589"/>
    <w:rsid w:val="001E49AD"/>
    <w:rsid w:val="001F6791"/>
    <w:rsid w:val="00236E1E"/>
    <w:rsid w:val="002F708D"/>
    <w:rsid w:val="003230A8"/>
    <w:rsid w:val="0034059A"/>
    <w:rsid w:val="003879FB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26B0B"/>
    <w:rsid w:val="0064705C"/>
    <w:rsid w:val="00715C4E"/>
    <w:rsid w:val="0073606C"/>
    <w:rsid w:val="008356A6"/>
    <w:rsid w:val="0084550B"/>
    <w:rsid w:val="00937969"/>
    <w:rsid w:val="00A125A4"/>
    <w:rsid w:val="00A354CE"/>
    <w:rsid w:val="00AA2BFE"/>
    <w:rsid w:val="00AE3474"/>
    <w:rsid w:val="00B94075"/>
    <w:rsid w:val="00BC7571"/>
    <w:rsid w:val="00C305C2"/>
    <w:rsid w:val="00C56FD8"/>
    <w:rsid w:val="00C91230"/>
    <w:rsid w:val="00CF0720"/>
    <w:rsid w:val="00D23714"/>
    <w:rsid w:val="00DD51A4"/>
    <w:rsid w:val="00E3017A"/>
    <w:rsid w:val="00E87FEE"/>
    <w:rsid w:val="00EB46E7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6F218CC"/>
  <w15:docId w15:val="{B1C2B92A-944C-4EC8-9DE8-96C056F16D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626B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26B0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1</Pages>
  <Words>26</Words>
  <Characters>15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8</cp:revision>
  <cp:lastPrinted>2022-09-29T12:18:00Z</cp:lastPrinted>
  <dcterms:created xsi:type="dcterms:W3CDTF">2019-02-15T12:25:00Z</dcterms:created>
  <dcterms:modified xsi:type="dcterms:W3CDTF">2022-10-06T11:21:00Z</dcterms:modified>
</cp:coreProperties>
</file>